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286DBD" w14:textId="73FF4D6A" w:rsidR="00F114A8" w:rsidRPr="00F114A8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  <w:r w:rsidR="00F114A8" w:rsidRPr="00F114A8">
        <w:t>Таблица</w:t>
      </w:r>
      <w:r w:rsidR="00F114A8">
        <w:t> </w:t>
      </w:r>
      <w:fldSimple w:instr=" SEQ Таблица \* ARABIC ">
        <w:r w:rsidR="00F114A8">
          <w:rPr>
            <w:noProof/>
          </w:rPr>
          <w:t>1</w:t>
        </w:r>
      </w:fldSimple>
      <w:bookmarkEnd w:id="0"/>
      <w:r w:rsidR="00F114A8"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4E0073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162C8526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  <w:vAlign w:val="center"/>
          </w:tcPr>
          <w:p w14:paraId="3573D961" w14:textId="308D3B70" w:rsidR="004E0073" w:rsidRPr="004E0073" w:rsidRDefault="004E0073" w:rsidP="004E0073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cos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den>
                </m:f>
              </m:oMath>
            </m:oMathPara>
          </w:p>
        </w:tc>
        <w:tc>
          <w:tcPr>
            <w:tcW w:w="2126" w:type="dxa"/>
          </w:tcPr>
          <w:p w14:paraId="38672ABE" w14:textId="41EAAAA8" w:rsidR="004E0073" w:rsidRPr="004E0073" w:rsidRDefault="004E0073" w:rsidP="004E0073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:2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75E48A47" w:rsidR="00BF1825" w:rsidRPr="00B12AA0" w:rsidRDefault="00831054" w:rsidP="00831054">
      <w:pPr>
        <w:keepNext/>
        <w:ind w:firstLine="0"/>
        <w:jc w:val="center"/>
        <w:rPr>
          <w:lang w:val="en-US"/>
        </w:rPr>
      </w:pPr>
      <w:r>
        <w:object w:dxaOrig="9465" w:dyaOrig="17550" w14:anchorId="43B34B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699.6pt" o:ole="">
            <v:imagedata r:id="rId6" o:title=""/>
          </v:shape>
          <o:OLEObject Type="Embed" ProgID="Visio.Drawing.15" ShapeID="_x0000_i1025" DrawAspect="Content" ObjectID="_1794649368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2BAEB307" w:rsidR="00E270CD" w:rsidRDefault="00831054" w:rsidP="00E270CD">
      <w:pPr>
        <w:keepNext/>
        <w:ind w:firstLine="0"/>
        <w:jc w:val="center"/>
      </w:pPr>
      <w:r>
        <w:object w:dxaOrig="5761" w:dyaOrig="4156" w14:anchorId="3CA1F131">
          <v:shape id="_x0000_i1026" type="#_x0000_t75" style="width:4in;height:207.6pt" o:ole="">
            <v:imagedata r:id="rId8" o:title=""/>
          </v:shape>
          <o:OLEObject Type="Embed" ProgID="Visio.Drawing.15" ShapeID="_x0000_i1026" DrawAspect="Content" ObjectID="_1794649369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proofErr w:type="spellStart"/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proofErr w:type="gramStart"/>
      <w:r w:rsidR="00831054">
        <w:rPr>
          <w:lang w:val="en-US"/>
        </w:rPr>
        <w:t>interval</w:t>
      </w:r>
      <w:proofErr w:type="spellEnd"/>
      <w:r w:rsidR="00806454" w:rsidRPr="00831054">
        <w:rPr>
          <w:lang w:val="en-US"/>
        </w:rPr>
        <w:t>(</w:t>
      </w:r>
      <w:proofErr w:type="gramEnd"/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3C6A0903" w:rsidR="00CD1144" w:rsidRDefault="00831054" w:rsidP="00276BA4">
      <w:pPr>
        <w:ind w:firstLine="0"/>
        <w:jc w:val="center"/>
      </w:pPr>
      <w:r>
        <w:object w:dxaOrig="5971" w:dyaOrig="6630" w14:anchorId="74DF7A76">
          <v:shape id="_x0000_i1027" type="#_x0000_t75" style="width:298.8pt;height:331.8pt" o:ole="">
            <v:imagedata r:id="rId10" o:title=""/>
          </v:shape>
          <o:OLEObject Type="Embed" ProgID="Visio.Drawing.15" ShapeID="_x0000_i1027" DrawAspect="Content" ObjectID="_1794649370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0342962E" w14:textId="278AAEB1" w:rsidR="00276BA4" w:rsidRPr="00806454" w:rsidRDefault="00831054" w:rsidP="00CD1144">
      <w:pPr>
        <w:jc w:val="center"/>
      </w:pPr>
      <w:r>
        <w:object w:dxaOrig="5160" w:dyaOrig="4425" w14:anchorId="636EAA5D">
          <v:shape id="_x0000_i1028" type="#_x0000_t75" style="width:258pt;height:221.4pt" o:ole="">
            <v:imagedata r:id="rId12" o:title=""/>
          </v:shape>
          <o:OLEObject Type="Embed" ProgID="Visio.Drawing.15" ShapeID="_x0000_i1028" DrawAspect="Content" ObjectID="_1794649371" r:id="rId13"/>
        </w:object>
      </w:r>
    </w:p>
    <w:p w14:paraId="773A2062" w14:textId="6A8B3316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31054">
        <w:rPr>
          <w:lang w:val="en-US"/>
        </w:rPr>
        <w:t>check</w:t>
      </w:r>
      <w:r w:rsidR="00831054" w:rsidRPr="00831054">
        <w:t>_</w:t>
      </w:r>
      <w:r w:rsidR="00831054">
        <w:rPr>
          <w:lang w:val="en-US"/>
        </w:rPr>
        <w:t>step</w:t>
      </w:r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1A73CF44" w:rsidR="00806454" w:rsidRPr="00806454" w:rsidRDefault="00197867" w:rsidP="00E270CD">
      <w:pPr>
        <w:jc w:val="center"/>
        <w:rPr>
          <w:noProof/>
        </w:rPr>
      </w:pPr>
      <w:r>
        <w:object w:dxaOrig="6885" w:dyaOrig="3571" w14:anchorId="2BA956CD">
          <v:shape id="_x0000_i1029" type="#_x0000_t75" style="width:344.4pt;height:178.8pt" o:ole="">
            <v:imagedata r:id="rId14" o:title=""/>
          </v:shape>
          <o:OLEObject Type="Embed" ProgID="Visio.Drawing.15" ShapeID="_x0000_i1029" DrawAspect="Content" ObjectID="_1794649372" r:id="rId15"/>
        </w:object>
      </w:r>
    </w:p>
    <w:p w14:paraId="16F35D82" w14:textId="35D1BA33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r w:rsidR="00197867">
        <w:rPr>
          <w:lang w:val="en-US"/>
        </w:rPr>
        <w:t>check</w:t>
      </w:r>
      <w:r w:rsidR="00197867" w:rsidRPr="00197867">
        <w:t>_</w:t>
      </w:r>
      <w:r w:rsidR="00197867">
        <w:rPr>
          <w:lang w:val="en-US"/>
        </w:rPr>
        <w:t>value</w:t>
      </w:r>
      <w:r w:rsidR="00197867" w:rsidRPr="00197867">
        <w:t>_</w:t>
      </w:r>
      <w:r w:rsidR="00197867">
        <w:rPr>
          <w:lang w:val="en-US"/>
        </w:rPr>
        <w:t>x</w:t>
      </w:r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2A6D70D7" w:rsidR="00197867" w:rsidRDefault="00197867" w:rsidP="00E270CD">
      <w:pPr>
        <w:jc w:val="center"/>
      </w:pPr>
      <w:r>
        <w:object w:dxaOrig="5445" w:dyaOrig="2836" w14:anchorId="4012C070">
          <v:shape id="_x0000_i1030" type="#_x0000_t75" style="width:272.4pt;height:141.6pt" o:ole="">
            <v:imagedata r:id="rId16" o:title=""/>
          </v:shape>
          <o:OLEObject Type="Embed" ProgID="Visio.Drawing.15" ShapeID="_x0000_i1030" DrawAspect="Content" ObjectID="_1794649373" r:id="rId17"/>
        </w:object>
      </w:r>
    </w:p>
    <w:p w14:paraId="726AFA47" w14:textId="04FBA6B9" w:rsidR="00197867" w:rsidRPr="00197867" w:rsidRDefault="00197867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Function</w:t>
      </w:r>
      <w:proofErr w:type="spellEnd"/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i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2C133FB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lib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7980018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errn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3EC7A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bool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0C16E46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float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65449E6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math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147DB99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45F6C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3519F6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Считыв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401673D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38680A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A67BE3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</w:t>
      </w:r>
      <w:proofErr w:type="spellStart"/>
      <w:r w:rsidRPr="00197867">
        <w:rPr>
          <w:rFonts w:ascii="Courier New" w:hAnsi="Courier New" w:cs="Courier New"/>
        </w:rPr>
        <w:t>input</w:t>
      </w:r>
      <w:proofErr w:type="spellEnd"/>
      <w:r w:rsidRPr="00197867">
        <w:rPr>
          <w:rFonts w:ascii="Courier New" w:hAnsi="Courier New" w:cs="Courier New"/>
        </w:rPr>
        <w:t>(</w:t>
      </w:r>
      <w:proofErr w:type="spellStart"/>
      <w:r w:rsidRPr="00197867">
        <w:rPr>
          <w:rFonts w:ascii="Courier New" w:hAnsi="Courier New" w:cs="Courier New"/>
        </w:rPr>
        <w:t>void</w:t>
      </w:r>
      <w:proofErr w:type="spellEnd"/>
      <w:r w:rsidRPr="00197867">
        <w:rPr>
          <w:rFonts w:ascii="Courier New" w:hAnsi="Courier New" w:cs="Courier New"/>
        </w:rPr>
        <w:t>);</w:t>
      </w:r>
    </w:p>
    <w:p w14:paraId="48F85B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7AC823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6AFB8D0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введенных значений интервала</w:t>
      </w:r>
    </w:p>
    <w:p w14:paraId="4F5E519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start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начало интервала</w:t>
      </w:r>
    </w:p>
    <w:p w14:paraId="706CAD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end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конец интервала</w:t>
      </w:r>
    </w:p>
    <w:p w14:paraId="14508D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ошибку, если введен некорректный интервал</w:t>
      </w:r>
    </w:p>
    <w:p w14:paraId="714EBA4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744C5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art, const double end);</w:t>
      </w:r>
    </w:p>
    <w:p w14:paraId="2F6AED9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428A3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60304B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введенного значения шага</w:t>
      </w:r>
    </w:p>
    <w:p w14:paraId="0CD954D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197867">
        <w:rPr>
          <w:rFonts w:ascii="Courier New" w:hAnsi="Courier New" w:cs="Courier New"/>
          <w:i/>
          <w:iCs/>
        </w:rPr>
        <w:t>step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величина шага</w:t>
      </w:r>
    </w:p>
    <w:p w14:paraId="0897E2C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ошибку, если введен некорректный шаг</w:t>
      </w:r>
    </w:p>
    <w:p w14:paraId="45E44BC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623CF14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step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ep);</w:t>
      </w:r>
    </w:p>
    <w:p w14:paraId="5702248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3F94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0A1D98B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brief Проверя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правильность значения x</w:t>
      </w:r>
    </w:p>
    <w:p w14:paraId="2C799B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переменная x</w:t>
      </w:r>
    </w:p>
    <w:p w14:paraId="505215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True в случае успеха, иначе - </w:t>
      </w:r>
      <w:proofErr w:type="spellStart"/>
      <w:r w:rsidRPr="00197867">
        <w:rPr>
          <w:rFonts w:ascii="Courier New" w:hAnsi="Courier New" w:cs="Courier New"/>
          <w:i/>
          <w:iCs/>
        </w:rPr>
        <w:t>False</w:t>
      </w:r>
      <w:proofErr w:type="spellEnd"/>
    </w:p>
    <w:p w14:paraId="7800FB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58AA77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bool </w:t>
      </w:r>
      <w:proofErr w:type="spellStart"/>
      <w:r w:rsidRPr="00197867">
        <w:rPr>
          <w:rFonts w:ascii="Courier New" w:hAnsi="Courier New" w:cs="Courier New"/>
          <w:lang w:val="en-US"/>
        </w:rPr>
        <w:t>check_x_</w:t>
      </w:r>
      <w:proofErr w:type="gramStart"/>
      <w:r w:rsidRPr="00197867">
        <w:rPr>
          <w:rFonts w:ascii="Courier New" w:hAnsi="Courier New" w:cs="Courier New"/>
          <w:lang w:val="en-US"/>
        </w:rPr>
        <w:t>value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;</w:t>
      </w:r>
    </w:p>
    <w:p w14:paraId="1EA9337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28F7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2AAFF42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197867">
        <w:rPr>
          <w:rFonts w:ascii="Courier New" w:hAnsi="Courier New" w:cs="Courier New"/>
          <w:i/>
          <w:iCs/>
        </w:rPr>
        <w:t>Вызвает</w:t>
      </w:r>
      <w:proofErr w:type="spellEnd"/>
      <w:r w:rsidRPr="00197867">
        <w:rPr>
          <w:rFonts w:ascii="Courier New" w:hAnsi="Courier New" w:cs="Courier New"/>
          <w:i/>
          <w:iCs/>
        </w:rPr>
        <w:t xml:space="preserve"> функцию</w:t>
      </w:r>
    </w:p>
    <w:p w14:paraId="3B36B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значение переменной x</w:t>
      </w:r>
    </w:p>
    <w:p w14:paraId="3D0795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значение функции если нет деления на нуль, в ином случае вызывает ошибку</w:t>
      </w:r>
    </w:p>
    <w:p w14:paraId="6706BB8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8544F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</w:t>
      </w:r>
      <w:proofErr w:type="spellStart"/>
      <w:proofErr w:type="gramStart"/>
      <w:r w:rsidRPr="00197867">
        <w:rPr>
          <w:rFonts w:ascii="Courier New" w:hAnsi="Courier New" w:cs="Courier New"/>
        </w:rPr>
        <w:t>getFunction</w:t>
      </w:r>
      <w:proofErr w:type="spellEnd"/>
      <w:r w:rsidRPr="00197867">
        <w:rPr>
          <w:rFonts w:ascii="Courier New" w:hAnsi="Courier New" w:cs="Courier New"/>
        </w:rPr>
        <w:t>(</w:t>
      </w:r>
      <w:proofErr w:type="spellStart"/>
      <w:proofErr w:type="gramEnd"/>
      <w:r w:rsidRPr="00197867">
        <w:rPr>
          <w:rFonts w:ascii="Courier New" w:hAnsi="Courier New" w:cs="Courier New"/>
        </w:rPr>
        <w:t>double</w:t>
      </w:r>
      <w:proofErr w:type="spellEnd"/>
      <w:r w:rsidRPr="00197867">
        <w:rPr>
          <w:rFonts w:ascii="Courier New" w:hAnsi="Courier New" w:cs="Courier New"/>
        </w:rPr>
        <w:t xml:space="preserve"> x);</w:t>
      </w:r>
    </w:p>
    <w:p w14:paraId="2567BEF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815EF4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C88958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Точка входа в программу</w:t>
      </w:r>
    </w:p>
    <w:p w14:paraId="3EDD8B7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</w:t>
      </w:r>
      <w:proofErr w:type="gramStart"/>
      <w:r w:rsidRPr="00197867">
        <w:rPr>
          <w:rFonts w:ascii="Courier New" w:hAnsi="Courier New" w:cs="Courier New"/>
          <w:i/>
          <w:iCs/>
        </w:rPr>
        <w:t>return Возвращает</w:t>
      </w:r>
      <w:proofErr w:type="gramEnd"/>
      <w:r w:rsidRPr="00197867">
        <w:rPr>
          <w:rFonts w:ascii="Courier New" w:hAnsi="Courier New" w:cs="Courier New"/>
          <w:i/>
          <w:iCs/>
        </w:rPr>
        <w:t xml:space="preserve"> 0 в случае успеха</w:t>
      </w:r>
    </w:p>
    <w:p w14:paraId="543B9D15" w14:textId="77777777" w:rsidR="00197867" w:rsidRPr="00727D18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727D18">
        <w:rPr>
          <w:rFonts w:ascii="Courier New" w:hAnsi="Courier New" w:cs="Courier New"/>
          <w:i/>
          <w:iCs/>
        </w:rPr>
        <w:t>*/</w:t>
      </w:r>
    </w:p>
    <w:p w14:paraId="0E0614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int main(void)</w:t>
      </w:r>
    </w:p>
    <w:p w14:paraId="1A4BA0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625BF99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Enter interval value: ");</w:t>
      </w:r>
    </w:p>
    <w:p w14:paraId="7D8346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 xml:space="preserve">    const double start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30301BB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const double end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40A3BD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start, end);</w:t>
      </w:r>
    </w:p>
    <w:p w14:paraId="649E548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Enter step value: ");</w:t>
      </w:r>
    </w:p>
    <w:p w14:paraId="291E64D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const double step =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;</w:t>
      </w:r>
    </w:p>
    <w:p w14:paraId="0E0F47C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97867">
        <w:rPr>
          <w:rFonts w:ascii="Courier New" w:hAnsi="Courier New" w:cs="Courier New"/>
          <w:lang w:val="en-US"/>
        </w:rPr>
        <w:t>check_step</w:t>
      </w:r>
      <w:proofErr w:type="spellEnd"/>
      <w:r w:rsidRPr="00197867">
        <w:rPr>
          <w:rFonts w:ascii="Courier New" w:hAnsi="Courier New" w:cs="Courier New"/>
          <w:lang w:val="en-US"/>
        </w:rPr>
        <w:t>(step);</w:t>
      </w:r>
    </w:p>
    <w:p w14:paraId="7B405AB3" w14:textId="3395EAF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for (double x = start; x &lt;= end +</w:t>
      </w:r>
      <w:r w:rsidR="007C22C2">
        <w:rPr>
          <w:rFonts w:ascii="Courier New" w:hAnsi="Courier New" w:cs="Courier New"/>
          <w:lang w:val="en-US"/>
        </w:rPr>
        <w:t xml:space="preserve"> step</w:t>
      </w:r>
      <w:r w:rsidRPr="00197867">
        <w:rPr>
          <w:rFonts w:ascii="Courier New" w:hAnsi="Courier New" w:cs="Courier New"/>
          <w:lang w:val="en-US"/>
        </w:rPr>
        <w:t>; x += step)</w:t>
      </w:r>
    </w:p>
    <w:p w14:paraId="6EE48FF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517307C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if </w:t>
      </w:r>
      <w:proofErr w:type="gramStart"/>
      <w:r w:rsidRPr="00197867">
        <w:rPr>
          <w:rFonts w:ascii="Courier New" w:hAnsi="Courier New" w:cs="Courier New"/>
          <w:lang w:val="en-US"/>
        </w:rPr>
        <w:t>(!</w:t>
      </w:r>
      <w:proofErr w:type="spellStart"/>
      <w:r w:rsidRPr="00197867">
        <w:rPr>
          <w:rFonts w:ascii="Courier New" w:hAnsi="Courier New" w:cs="Courier New"/>
          <w:lang w:val="en-US"/>
        </w:rPr>
        <w:t>check</w:t>
      </w:r>
      <w:proofErr w:type="gramEnd"/>
      <w:r w:rsidRPr="00197867">
        <w:rPr>
          <w:rFonts w:ascii="Courier New" w:hAnsi="Courier New" w:cs="Courier New"/>
          <w:lang w:val="en-US"/>
        </w:rPr>
        <w:t>_x_value</w:t>
      </w:r>
      <w:proofErr w:type="spellEnd"/>
      <w:r w:rsidRPr="00197867">
        <w:rPr>
          <w:rFonts w:ascii="Courier New" w:hAnsi="Courier New" w:cs="Courier New"/>
          <w:lang w:val="en-US"/>
        </w:rPr>
        <w:t>(x))</w:t>
      </w:r>
    </w:p>
    <w:p w14:paraId="44FD9D6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508B6E6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    </w:t>
      </w:r>
      <w:proofErr w:type="gramStart"/>
      <w:r w:rsidRPr="00197867">
        <w:rPr>
          <w:rFonts w:ascii="Courier New" w:hAnsi="Courier New" w:cs="Courier New"/>
          <w:lang w:val="en-US"/>
        </w:rPr>
        <w:t>puts(</w:t>
      </w:r>
      <w:proofErr w:type="gramEnd"/>
      <w:r w:rsidRPr="00197867">
        <w:rPr>
          <w:rFonts w:ascii="Courier New" w:hAnsi="Courier New" w:cs="Courier New"/>
          <w:lang w:val="en-US"/>
        </w:rPr>
        <w:t>"x input error!");</w:t>
      </w:r>
    </w:p>
    <w:p w14:paraId="101728E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6389FF3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lse</w:t>
      </w:r>
    </w:p>
    <w:p w14:paraId="400FAE4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349DAB7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rintf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 xml:space="preserve">"x = %.3lf, y = %.3lf\n", x, </w:t>
      </w:r>
      <w:proofErr w:type="spellStart"/>
      <w:r w:rsidRPr="00197867">
        <w:rPr>
          <w:rFonts w:ascii="Courier New" w:hAnsi="Courier New" w:cs="Courier New"/>
          <w:lang w:val="en-US"/>
        </w:rPr>
        <w:t>getFunction</w:t>
      </w:r>
      <w:proofErr w:type="spellEnd"/>
      <w:r w:rsidRPr="00197867">
        <w:rPr>
          <w:rFonts w:ascii="Courier New" w:hAnsi="Courier New" w:cs="Courier New"/>
          <w:lang w:val="en-US"/>
        </w:rPr>
        <w:t>(x));</w:t>
      </w:r>
    </w:p>
    <w:p w14:paraId="1FC7CD9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4F281AF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50A027A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0;</w:t>
      </w:r>
    </w:p>
    <w:p w14:paraId="2B1E70B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49D7BD2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48162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double </w:t>
      </w:r>
      <w:proofErr w:type="gramStart"/>
      <w:r w:rsidRPr="00197867">
        <w:rPr>
          <w:rFonts w:ascii="Courier New" w:hAnsi="Courier New" w:cs="Courier New"/>
          <w:lang w:val="en-US"/>
        </w:rPr>
        <w:t>input(</w:t>
      </w:r>
      <w:proofErr w:type="gramEnd"/>
      <w:r w:rsidRPr="00197867">
        <w:rPr>
          <w:rFonts w:ascii="Courier New" w:hAnsi="Courier New" w:cs="Courier New"/>
          <w:lang w:val="en-US"/>
        </w:rPr>
        <w:t>)</w:t>
      </w:r>
    </w:p>
    <w:p w14:paraId="22A2471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468D95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double value = 0.0;</w:t>
      </w:r>
    </w:p>
    <w:p w14:paraId="40AA0AD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197867">
        <w:rPr>
          <w:rFonts w:ascii="Courier New" w:hAnsi="Courier New" w:cs="Courier New"/>
          <w:lang w:val="en-US"/>
        </w:rPr>
        <w:t>scanf_</w:t>
      </w:r>
      <w:proofErr w:type="gramStart"/>
      <w:r w:rsidRPr="00197867">
        <w:rPr>
          <w:rFonts w:ascii="Courier New" w:hAnsi="Courier New" w:cs="Courier New"/>
          <w:lang w:val="en-US"/>
        </w:rPr>
        <w:t>s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%</w:t>
      </w:r>
      <w:proofErr w:type="spellStart"/>
      <w:r w:rsidRPr="00197867">
        <w:rPr>
          <w:rFonts w:ascii="Courier New" w:hAnsi="Courier New" w:cs="Courier New"/>
          <w:lang w:val="en-US"/>
        </w:rPr>
        <w:t>lf</w:t>
      </w:r>
      <w:proofErr w:type="spellEnd"/>
      <w:r w:rsidRPr="00197867">
        <w:rPr>
          <w:rFonts w:ascii="Courier New" w:hAnsi="Courier New" w:cs="Courier New"/>
          <w:lang w:val="en-US"/>
        </w:rPr>
        <w:t>", &amp;value);</w:t>
      </w:r>
    </w:p>
    <w:p w14:paraId="566E42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</w:t>
      </w:r>
      <w:proofErr w:type="gramStart"/>
      <w:r w:rsidRPr="00197867">
        <w:rPr>
          <w:rFonts w:ascii="Courier New" w:hAnsi="Courier New" w:cs="Courier New"/>
          <w:lang w:val="en-US"/>
        </w:rPr>
        <w:t>result !</w:t>
      </w:r>
      <w:proofErr w:type="gramEnd"/>
      <w:r w:rsidRPr="00197867">
        <w:rPr>
          <w:rFonts w:ascii="Courier New" w:hAnsi="Courier New" w:cs="Courier New"/>
          <w:lang w:val="en-US"/>
        </w:rPr>
        <w:t>= 1)</w:t>
      </w:r>
    </w:p>
    <w:p w14:paraId="5EFA20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3CB941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2A0F7C5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Input error!");</w:t>
      </w:r>
    </w:p>
    <w:p w14:paraId="2F21E0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41B293B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7AD8D1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value;</w:t>
      </w:r>
    </w:p>
    <w:p w14:paraId="6AD7F0A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793915D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E0859E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interval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art, const double end)</w:t>
      </w:r>
    </w:p>
    <w:p w14:paraId="416D1F8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25F2B2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end - start &lt; DBL_EPSILON)</w:t>
      </w:r>
    </w:p>
    <w:p w14:paraId="680737F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77FB7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050179F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Interval value input error!");</w:t>
      </w:r>
    </w:p>
    <w:p w14:paraId="24B0BCF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2B4F21F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5D68B0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629F2E0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B6ABA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void </w:t>
      </w:r>
      <w:proofErr w:type="spellStart"/>
      <w:r w:rsidRPr="00197867">
        <w:rPr>
          <w:rFonts w:ascii="Courier New" w:hAnsi="Courier New" w:cs="Courier New"/>
          <w:lang w:val="en-US"/>
        </w:rPr>
        <w:t>check_</w:t>
      </w:r>
      <w:proofErr w:type="gramStart"/>
      <w:r w:rsidRPr="00197867">
        <w:rPr>
          <w:rFonts w:ascii="Courier New" w:hAnsi="Courier New" w:cs="Courier New"/>
          <w:lang w:val="en-US"/>
        </w:rPr>
        <w:t>step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const double step)</w:t>
      </w:r>
    </w:p>
    <w:p w14:paraId="6DE2D91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32B00C0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step &lt;= DBL_EPSILON)</w:t>
      </w:r>
    </w:p>
    <w:p w14:paraId="26C9F7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2D2CBC5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97867">
        <w:rPr>
          <w:rFonts w:ascii="Courier New" w:hAnsi="Courier New" w:cs="Courier New"/>
          <w:lang w:val="en-US"/>
        </w:rPr>
        <w:t>errno</w:t>
      </w:r>
      <w:proofErr w:type="spellEnd"/>
      <w:r w:rsidRPr="00197867">
        <w:rPr>
          <w:rFonts w:ascii="Courier New" w:hAnsi="Courier New" w:cs="Courier New"/>
          <w:lang w:val="en-US"/>
        </w:rPr>
        <w:t xml:space="preserve"> = EIO;</w:t>
      </w:r>
    </w:p>
    <w:p w14:paraId="284236F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perror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"Step value input error!");</w:t>
      </w:r>
    </w:p>
    <w:p w14:paraId="0F426D2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97867">
        <w:rPr>
          <w:rFonts w:ascii="Courier New" w:hAnsi="Courier New" w:cs="Courier New"/>
          <w:lang w:val="en-US"/>
        </w:rPr>
        <w:t>exit(</w:t>
      </w:r>
      <w:proofErr w:type="gramEnd"/>
      <w:r w:rsidRPr="00197867">
        <w:rPr>
          <w:rFonts w:ascii="Courier New" w:hAnsi="Courier New" w:cs="Courier New"/>
          <w:lang w:val="en-US"/>
        </w:rPr>
        <w:t>EXIT_FAILURE);</w:t>
      </w:r>
    </w:p>
    <w:p w14:paraId="0262547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14E8D1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0D8809A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E7D3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 xml:space="preserve">bool </w:t>
      </w:r>
      <w:proofErr w:type="spellStart"/>
      <w:r w:rsidRPr="00197867">
        <w:rPr>
          <w:rFonts w:ascii="Courier New" w:hAnsi="Courier New" w:cs="Courier New"/>
          <w:lang w:val="en-US"/>
        </w:rPr>
        <w:t>check_x_</w:t>
      </w:r>
      <w:proofErr w:type="gramStart"/>
      <w:r w:rsidRPr="00197867">
        <w:rPr>
          <w:rFonts w:ascii="Courier New" w:hAnsi="Courier New" w:cs="Courier New"/>
          <w:lang w:val="en-US"/>
        </w:rPr>
        <w:t>value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</w:t>
      </w:r>
    </w:p>
    <w:p w14:paraId="769DD2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F92C8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x &gt; DBL_EPSILON;</w:t>
      </w:r>
    </w:p>
    <w:p w14:paraId="5D22BD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18C2350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D79616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197867">
        <w:rPr>
          <w:rFonts w:ascii="Courier New" w:hAnsi="Courier New" w:cs="Courier New"/>
          <w:lang w:val="en-US"/>
        </w:rPr>
        <w:t>getFunction</w:t>
      </w:r>
      <w:proofErr w:type="spellEnd"/>
      <w:r w:rsidRPr="00197867">
        <w:rPr>
          <w:rFonts w:ascii="Courier New" w:hAnsi="Courier New" w:cs="Courier New"/>
          <w:lang w:val="en-US"/>
        </w:rPr>
        <w:t>(</w:t>
      </w:r>
      <w:proofErr w:type="gramEnd"/>
      <w:r w:rsidRPr="00197867">
        <w:rPr>
          <w:rFonts w:ascii="Courier New" w:hAnsi="Courier New" w:cs="Courier New"/>
          <w:lang w:val="en-US"/>
        </w:rPr>
        <w:t>double x)</w:t>
      </w:r>
    </w:p>
    <w:p w14:paraId="6499882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7109FA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D00D7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 xml:space="preserve">    return </w:t>
      </w:r>
      <w:proofErr w:type="gramStart"/>
      <w:r w:rsidRPr="00197867">
        <w:rPr>
          <w:rFonts w:ascii="Courier New" w:hAnsi="Courier New" w:cs="Courier New"/>
          <w:lang w:val="en-US"/>
        </w:rPr>
        <w:t>cos(</w:t>
      </w:r>
      <w:proofErr w:type="gramEnd"/>
      <w:r w:rsidRPr="00197867">
        <w:rPr>
          <w:rFonts w:ascii="Courier New" w:hAnsi="Courier New" w:cs="Courier New"/>
          <w:lang w:val="en-US"/>
        </w:rPr>
        <w:t>2 / x) - 2 * sin(1 / x) + 1 / x;</w:t>
      </w:r>
    </w:p>
    <w:p w14:paraId="16A10B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3B416C0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DCF66EA" w:rsidR="00D61AA6" w:rsidRPr="00B15EB9" w:rsidRDefault="00D61AA6" w:rsidP="00025053">
      <w:r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 w:rsidR="00025053">
        <w:t>, 7, 8</w:t>
      </w:r>
      <w:r w:rsidR="00A2392D" w:rsidRPr="00A2392D">
        <w:t>, 9, 10</w:t>
      </w:r>
      <w:r>
        <w:t>).</w:t>
      </w:r>
    </w:p>
    <w:p w14:paraId="3E3F4495" w14:textId="285FE5EF" w:rsidR="00B15EB9" w:rsidRPr="00727D18" w:rsidRDefault="00727D18" w:rsidP="00B15EB9">
      <w:pPr>
        <w:jc w:val="center"/>
      </w:pPr>
      <w:r>
        <w:rPr>
          <w:noProof/>
        </w:rPr>
        <w:drawing>
          <wp:inline distT="0" distB="0" distL="0" distR="0" wp14:anchorId="0204C4AA" wp14:editId="0BF96223">
            <wp:extent cx="1895238" cy="33619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5238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61989067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B15EB9">
        <w:t>табулирования функции с исходными данными</w:t>
      </w:r>
    </w:p>
    <w:p w14:paraId="511E5AB4" w14:textId="18246431" w:rsidR="00354C98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7246199" wp14:editId="4BFDB0A5">
            <wp:extent cx="3267075" cy="700088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90377" cy="70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4AE98DFB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>Вывод, если введенный интервал – буква</w:t>
      </w:r>
    </w:p>
    <w:p w14:paraId="6A3A9BBF" w14:textId="5C4BF3A1" w:rsidR="00025053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094DD8A" wp14:editId="2A03D0F9">
            <wp:extent cx="2285714" cy="961905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752B6B72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>Вывод, если введенный шаг - буква</w:t>
      </w:r>
    </w:p>
    <w:p w14:paraId="17E04FE1" w14:textId="333C09E8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2154EAFD" wp14:editId="0EA956C1">
            <wp:extent cx="4093817" cy="8382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8594" cy="839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316B6474" w:rsidR="00982484" w:rsidRPr="00B15EB9" w:rsidRDefault="00982484" w:rsidP="00025053">
      <w:pPr>
        <w:jc w:val="center"/>
      </w:pPr>
      <w:r>
        <w:t xml:space="preserve">Рисунок 9 – Вывод, когда </w:t>
      </w:r>
      <w:r w:rsidR="00B15EB9">
        <w:t>начало интервала больше конца</w:t>
      </w:r>
    </w:p>
    <w:p w14:paraId="69828509" w14:textId="7F89F0A7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69E23AC4" wp14:editId="26F55409">
            <wp:extent cx="2971429" cy="485714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19721B6" w:rsidR="00982484" w:rsidRDefault="00982484" w:rsidP="00025053">
      <w:pPr>
        <w:jc w:val="center"/>
      </w:pPr>
      <w:r>
        <w:t xml:space="preserve">Рисунок 10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276281B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B15EB9" w:rsidRPr="00B15EB9">
        <w:t>1)</w:t>
      </w:r>
      <w:r>
        <w:t>.</w:t>
      </w:r>
    </w:p>
    <w:p w14:paraId="53C7CD05" w14:textId="2E8DEF94" w:rsidR="006E4A6C" w:rsidRDefault="00B15EB9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2CD36A" wp14:editId="50B74A65">
            <wp:extent cx="3590476" cy="3847619"/>
            <wp:effectExtent l="0" t="0" r="0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3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35122D8" w:rsidR="00D61AA6" w:rsidRPr="00B15EB9" w:rsidRDefault="006E4A6C" w:rsidP="006E4A6C">
      <w:pPr>
        <w:pStyle w:val="a8"/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B15EB9" w:rsidRPr="00B15EB9">
        <w:t>1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расчета </w:t>
      </w:r>
      <w:r w:rsidR="008B375E">
        <w:t xml:space="preserve">функции </w:t>
      </w:r>
      <w:proofErr w:type="spellStart"/>
      <w:r w:rsidR="00B15EB9">
        <w:rPr>
          <w:lang w:val="en-US"/>
        </w:rPr>
        <w:t>getFunction</w:t>
      </w:r>
      <w:proofErr w:type="spellEnd"/>
      <w:r w:rsidR="00B15EB9" w:rsidRPr="00B15EB9">
        <w:t>(</w:t>
      </w:r>
      <w:r w:rsidR="00B15EB9">
        <w:rPr>
          <w:lang w:val="en-US"/>
        </w:rPr>
        <w:t>x</w:t>
      </w:r>
      <w:r w:rsidR="00B15EB9" w:rsidRPr="00B15EB9">
        <w:t>)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6CA04BF" w:rsidR="00D61AA6" w:rsidRDefault="001D07C3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0BD63C2" wp14:editId="6C8E74D3">
            <wp:simplePos x="0" y="0"/>
            <wp:positionH relativeFrom="column">
              <wp:posOffset>-175260</wp:posOffset>
            </wp:positionH>
            <wp:positionV relativeFrom="paragraph">
              <wp:posOffset>851535</wp:posOffset>
            </wp:positionV>
            <wp:extent cx="5940425" cy="1703705"/>
            <wp:effectExtent l="0" t="0" r="3175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54C98"/>
    <w:rsid w:val="00391672"/>
    <w:rsid w:val="003E0B13"/>
    <w:rsid w:val="00493673"/>
    <w:rsid w:val="004E0073"/>
    <w:rsid w:val="00506957"/>
    <w:rsid w:val="005568CA"/>
    <w:rsid w:val="00563738"/>
    <w:rsid w:val="00592D6C"/>
    <w:rsid w:val="005B04AD"/>
    <w:rsid w:val="005E1714"/>
    <w:rsid w:val="006306C8"/>
    <w:rsid w:val="006E4A6C"/>
    <w:rsid w:val="00727D18"/>
    <w:rsid w:val="00742525"/>
    <w:rsid w:val="00773508"/>
    <w:rsid w:val="00787856"/>
    <w:rsid w:val="007C22C2"/>
    <w:rsid w:val="00806454"/>
    <w:rsid w:val="00831054"/>
    <w:rsid w:val="008B375E"/>
    <w:rsid w:val="008F11E6"/>
    <w:rsid w:val="0090525A"/>
    <w:rsid w:val="0092589F"/>
    <w:rsid w:val="0092605E"/>
    <w:rsid w:val="0096281F"/>
    <w:rsid w:val="00982484"/>
    <w:rsid w:val="00A1318E"/>
    <w:rsid w:val="00A2392D"/>
    <w:rsid w:val="00A874E2"/>
    <w:rsid w:val="00AF212C"/>
    <w:rsid w:val="00B12AA0"/>
    <w:rsid w:val="00B15EB9"/>
    <w:rsid w:val="00B83F31"/>
    <w:rsid w:val="00BF016C"/>
    <w:rsid w:val="00BF1825"/>
    <w:rsid w:val="00C71F8C"/>
    <w:rsid w:val="00CD1144"/>
    <w:rsid w:val="00CD4CF5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12</Pages>
  <Words>700</Words>
  <Characters>399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7</cp:revision>
  <dcterms:created xsi:type="dcterms:W3CDTF">2024-11-29T11:22:00Z</dcterms:created>
  <dcterms:modified xsi:type="dcterms:W3CDTF">2024-12-02T09:56:00Z</dcterms:modified>
</cp:coreProperties>
</file>